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FD6E25" w14:textId="77777777" w:rsidR="00AE083C" w:rsidRPr="004928F7" w:rsidRDefault="00AE083C" w:rsidP="00AE083C">
      <w:pPr>
        <w:widowControl/>
        <w:jc w:val="center"/>
        <w:outlineLvl w:val="0"/>
        <w:rPr>
          <w:rFonts w:ascii="標楷體" w:eastAsia="標楷體" w:hAnsi="標楷體" w:cs="Times New Roman"/>
          <w:b/>
          <w:sz w:val="28"/>
          <w:szCs w:val="28"/>
        </w:rPr>
      </w:pPr>
      <w:bookmarkStart w:id="0" w:name="_GoBack"/>
      <w:bookmarkEnd w:id="0"/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3"/>
        <w:gridCol w:w="4713"/>
        <w:gridCol w:w="1206"/>
        <w:gridCol w:w="1050"/>
        <w:gridCol w:w="1296"/>
      </w:tblGrid>
      <w:tr w:rsidR="00AE083C" w:rsidRPr="004928F7" w14:paraId="68FD6E2A" w14:textId="77777777" w:rsidTr="00E234DF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26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選課作業C加退選及補選作業"/>
        <w:tc>
          <w:tcPr>
            <w:tcW w:w="24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27" w14:textId="77777777" w:rsidR="00AE083C" w:rsidRPr="004928F7" w:rsidRDefault="00AE083C" w:rsidP="00E234DF">
            <w:pPr>
              <w:pStyle w:val="31"/>
              <w:outlineLvl w:val="0"/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2" w:name="_Toc161926404"/>
            <w:bookmarkStart w:id="3" w:name="_Toc99130053"/>
            <w:bookmarkStart w:id="4" w:name="_Toc92798046"/>
            <w:r w:rsidRPr="004928F7">
              <w:rPr>
                <w:rStyle w:val="a3"/>
                <w:rFonts w:cs="Times New Roman" w:hint="eastAsia"/>
              </w:rPr>
              <w:t>1110-004-3選課作業-</w:t>
            </w:r>
            <w:r w:rsidRPr="004928F7">
              <w:rPr>
                <w:rStyle w:val="a3"/>
                <w:rFonts w:cs="Times New Roman"/>
              </w:rPr>
              <w:t xml:space="preserve"> </w:t>
            </w:r>
            <w:r w:rsidRPr="004928F7">
              <w:rPr>
                <w:rStyle w:val="a3"/>
                <w:rFonts w:cs="Times New Roman" w:hint="eastAsia"/>
              </w:rPr>
              <w:t>C.加退選及補選作業</w:t>
            </w:r>
            <w:bookmarkEnd w:id="2"/>
            <w:bookmarkEnd w:id="3"/>
            <w:bookmarkEnd w:id="4"/>
            <w:r w:rsidRPr="004928F7">
              <w:fldChar w:fldCharType="end"/>
            </w:r>
            <w:bookmarkEnd w:id="1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28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D6E29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AE083C" w:rsidRPr="004928F7" w14:paraId="68FD6E30" w14:textId="7777777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2B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2C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2D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2E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D6E2F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E083C" w:rsidRPr="004928F7" w14:paraId="68FD6E38" w14:textId="7777777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31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32" w14:textId="77777777"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  <w:p w14:paraId="68FD6E33" w14:textId="77777777"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68FD6E34" w14:textId="77777777"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35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36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D6E37" w14:textId="77777777"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14:paraId="68FD6E43" w14:textId="7777777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39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3A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14:paraId="68FD6E3B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8FD6E3C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68FD6E3D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5.。</w:t>
            </w:r>
          </w:p>
          <w:p w14:paraId="68FD6E3E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刪除3.3.。</w:t>
            </w:r>
          </w:p>
          <w:p w14:paraId="68FD6E3F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修改4.2.及新增4.3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40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41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D6E42" w14:textId="77777777"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14:paraId="68FD6E4E" w14:textId="7777777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44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45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作業方式變更，課程加退選前先做停開課程預警，並新增人事室之教師應聘確認作業。</w:t>
            </w:r>
          </w:p>
          <w:p w14:paraId="68FD6E46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8FD6E47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68FD6E48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1.。</w:t>
            </w:r>
          </w:p>
          <w:p w14:paraId="68FD6E49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新增3.3.。</w:t>
            </w:r>
          </w:p>
          <w:p w14:paraId="68FD6E4A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4B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4C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D6E4D" w14:textId="77777777"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14:paraId="68FD6E58" w14:textId="7777777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4F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50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4928F7">
              <w:rPr>
                <w:rFonts w:ascii="標楷體" w:eastAsia="標楷體" w:hAnsi="標楷體" w:hint="eastAsia"/>
              </w:rPr>
              <w:t>原因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4928F7">
              <w:rPr>
                <w:rFonts w:ascii="標楷體" w:eastAsia="標楷體" w:hAnsi="標楷體" w:hint="eastAsia"/>
              </w:rPr>
              <w:t>配合新版內控格式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4928F7">
              <w:rPr>
                <w:rFonts w:ascii="標楷體" w:eastAsia="標楷體" w:hAnsi="標楷體" w:hint="eastAsia"/>
              </w:rPr>
              <w:t>流程圖及作業流程。</w:t>
            </w:r>
          </w:p>
          <w:p w14:paraId="68FD6E51" w14:textId="77777777"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68FD6E52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68FD6E53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7.。</w:t>
            </w:r>
          </w:p>
          <w:p w14:paraId="68FD6E54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使用表單修改4.1.及新增4.3.、4.4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55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56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D6E57" w14:textId="77777777"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14:paraId="68FD6E61" w14:textId="7777777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59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FD6E5A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及修改相關文件。</w:t>
            </w:r>
          </w:p>
          <w:p w14:paraId="68FD6E5B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68FD6E5C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作業程序修改2.5.2.。</w:t>
            </w:r>
          </w:p>
          <w:p w14:paraId="68FD6E5D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5E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5F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D6E60" w14:textId="77777777"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14:paraId="68FD6E69" w14:textId="7777777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62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FD6E63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修改流程說明。</w:t>
            </w:r>
          </w:p>
          <w:p w14:paraId="68FD6E64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作業程序修改2.5.2.及2.7.。</w:t>
            </w:r>
          </w:p>
          <w:p w14:paraId="68FD6E65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66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8.6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67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李怡函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D6E68" w14:textId="77777777"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14:paraId="68FD6E74" w14:textId="7777777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6A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FD6E6B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68FD6E6C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68FD6E6D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編號與名稱修改。</w:t>
            </w:r>
          </w:p>
          <w:p w14:paraId="68FD6E6E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重新繪製。</w:t>
            </w:r>
          </w:p>
          <w:p w14:paraId="68FD6E6F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2.1.-2.4.、2.1.1.，刪除2.5.-2.8.、2.1.2.、2.5.1.、2.5.2.，及新增2.2.1.、2.2.2.、</w:t>
            </w:r>
            <w:r w:rsidRPr="004928F7">
              <w:rPr>
                <w:rFonts w:ascii="標楷體" w:eastAsia="標楷體" w:hAnsi="標楷體" w:hint="eastAsia"/>
              </w:rPr>
              <w:lastRenderedPageBreak/>
              <w:t>2.3.1.-2.3.3.、2.4.1.-2.4.3.、2.2.1.1.-2.2.1.3.、2.2.2.1.、2.2.2.2.。</w:t>
            </w:r>
          </w:p>
          <w:p w14:paraId="68FD6E70" w14:textId="77777777"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控制重點修改3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71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lastRenderedPageBreak/>
              <w:t>109.10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72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D6E73" w14:textId="77777777"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14:paraId="68FD6E80" w14:textId="7777777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75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FD6E76" w14:textId="77777777"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修改流程說明。</w:t>
            </w:r>
          </w:p>
          <w:p w14:paraId="68FD6E77" w14:textId="77777777" w:rsidR="00AE083C" w:rsidRPr="004928F7" w:rsidRDefault="00AE083C" w:rsidP="00E234DF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68FD6E78" w14:textId="77777777" w:rsidR="00AE083C" w:rsidRPr="004928F7" w:rsidRDefault="00AE083C" w:rsidP="00E234DF">
            <w:pPr>
              <w:spacing w:line="0" w:lineRule="atLeast"/>
              <w:ind w:leftChars="94" w:left="466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修正流程圖選課天數。</w:t>
            </w:r>
          </w:p>
          <w:p w14:paraId="68FD6E79" w14:textId="77777777" w:rsidR="00AE083C" w:rsidRPr="004928F7" w:rsidRDefault="00AE083C" w:rsidP="00E234DF">
            <w:pPr>
              <w:spacing w:line="0" w:lineRule="atLeast"/>
              <w:ind w:leftChars="77" w:left="891" w:hangingChars="294" w:hanging="706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1.2.、刪除2.2.1.2.、2.2.1.3.、2.3.3.、2.4.3.、修改</w:t>
            </w:r>
            <w:r w:rsidRPr="004928F7">
              <w:rPr>
                <w:rFonts w:ascii="標楷體" w:eastAsia="標楷體" w:hAnsi="標楷體"/>
              </w:rPr>
              <w:t>2.3.2.</w:t>
            </w:r>
            <w:r w:rsidRPr="004928F7">
              <w:rPr>
                <w:rFonts w:ascii="標楷體" w:eastAsia="標楷體" w:hAnsi="標楷體" w:hint="eastAsia"/>
              </w:rPr>
              <w:t>、2.4.2。</w:t>
            </w:r>
          </w:p>
          <w:p w14:paraId="68FD6E7A" w14:textId="77777777" w:rsidR="00AE083C" w:rsidRPr="004928F7" w:rsidRDefault="00AE083C" w:rsidP="00E234DF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      使用表單刪除4.3.、修改4.4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7B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D6E7C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FD6E7D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14:paraId="68FD6E7E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14:paraId="68FD6E7F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68FD6E81" w14:textId="77777777"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68FD6E82" w14:textId="77777777" w:rsidR="00AE083C" w:rsidRPr="004928F7" w:rsidRDefault="00AE083C" w:rsidP="00AE083C">
      <w:pPr>
        <w:outlineLvl w:val="0"/>
        <w:rPr>
          <w:rStyle w:val="a3"/>
          <w:szCs w:val="24"/>
        </w:rPr>
      </w:pPr>
      <w:r w:rsidRPr="004928F7">
        <w:rPr>
          <w:rFonts w:ascii="標楷體" w:eastAsia="標楷體" w:hAnsi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FD6EE2" wp14:editId="68FD6EE3">
                <wp:simplePos x="0" y="0"/>
                <wp:positionH relativeFrom="column">
                  <wp:posOffset>426720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8" name="文字方塊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68FD6EE5" w14:textId="77777777" w:rsidR="00AE083C" w:rsidRPr="008F3C5D" w:rsidRDefault="00AE083C" w:rsidP="00AE083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68FD6EE6" w14:textId="77777777" w:rsidR="00AE083C" w:rsidRPr="008F3C5D" w:rsidRDefault="00AE083C" w:rsidP="00AE083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68FD6EE7" w14:textId="77777777" w:rsidR="00AE083C" w:rsidRPr="008F3C5D" w:rsidRDefault="00AE083C" w:rsidP="00AE083C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8FD6EE2" id="_x0000_t202" coordsize="21600,21600" o:spt="202" path="m,l,21600r21600,l21600,xe">
                <v:stroke joinstyle="miter"/>
                <v:path gradientshapeok="t" o:connecttype="rect"/>
              </v:shapetype>
              <v:shape id="文字方塊 468" o:spid="_x0000_s1026" type="#_x0000_t202" style="position:absolute;margin-left:336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" filled="f" stroked="f">
                <v:textbox>
                  <w:txbxContent>
                    <w:p w14:paraId="68FD6EE5" w14:textId="77777777" w:rsidR="00AE083C" w:rsidRPr="008F3C5D" w:rsidRDefault="00AE083C" w:rsidP="00AE083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14:paraId="68FD6EE6" w14:textId="77777777" w:rsidR="00AE083C" w:rsidRPr="008F3C5D" w:rsidRDefault="00AE083C" w:rsidP="00AE083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68FD6EE7" w14:textId="77777777" w:rsidR="00AE083C" w:rsidRPr="008F3C5D" w:rsidRDefault="00AE083C" w:rsidP="00AE083C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68FD6E83" w14:textId="77777777" w:rsidR="00AE083C" w:rsidRPr="004928F7" w:rsidRDefault="00AE083C" w:rsidP="00AE083C">
      <w:pPr>
        <w:outlineLvl w:val="0"/>
        <w:rPr>
          <w:rStyle w:val="a3"/>
          <w:szCs w:val="24"/>
        </w:rPr>
      </w:pPr>
    </w:p>
    <w:p w14:paraId="68FD6E84" w14:textId="77777777" w:rsidR="00AE083C" w:rsidRPr="004928F7" w:rsidRDefault="00AE083C" w:rsidP="00AE083C">
      <w:pPr>
        <w:outlineLvl w:val="0"/>
        <w:rPr>
          <w:rStyle w:val="a3"/>
          <w:szCs w:val="24"/>
        </w:rPr>
      </w:pPr>
      <w:r w:rsidRPr="004928F7">
        <w:rPr>
          <w:rStyle w:val="a3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2"/>
        <w:gridCol w:w="1770"/>
        <w:gridCol w:w="1283"/>
        <w:gridCol w:w="1250"/>
        <w:gridCol w:w="981"/>
      </w:tblGrid>
      <w:tr w:rsidR="00AE083C" w:rsidRPr="004928F7" w14:paraId="68FD6E86" w14:textId="77777777" w:rsidTr="00E234D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8FD6E85" w14:textId="77777777" w:rsidR="00AE083C" w:rsidRPr="004928F7" w:rsidRDefault="00AE083C" w:rsidP="00E234D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083C" w:rsidRPr="004928F7" w14:paraId="68FD6E8D" w14:textId="77777777" w:rsidTr="00E234DF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8FD6E87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14:paraId="68FD6E88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14:paraId="68FD6E89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14:paraId="68FD6E8A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8FD6E8B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2" w:type="pct"/>
            <w:tcBorders>
              <w:right w:val="single" w:sz="12" w:space="0" w:color="auto"/>
            </w:tcBorders>
            <w:vAlign w:val="center"/>
          </w:tcPr>
          <w:p w14:paraId="68FD6E8C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E083C" w:rsidRPr="004928F7" w14:paraId="68FD6E96" w14:textId="77777777" w:rsidTr="00E234DF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8FD6E8E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14:paraId="68FD6E8F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8FD6E90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14:paraId="68FD6E91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14:paraId="68FD6E92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14:paraId="68FD6E93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8FD6E94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68FD6E95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8FD6E97" w14:textId="77777777"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68FD6E98" w14:textId="77777777" w:rsidR="00AE083C" w:rsidRPr="004928F7" w:rsidRDefault="00AE083C" w:rsidP="00AE083C">
      <w:pPr>
        <w:spacing w:before="100" w:beforeAutospacing="1"/>
        <w:jc w:val="both"/>
        <w:textAlignment w:val="baseline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</w:t>
      </w:r>
    </w:p>
    <w:p w14:paraId="68FD6E99" w14:textId="77777777" w:rsidR="00AE083C" w:rsidRPr="004928F7" w:rsidRDefault="00AE083C" w:rsidP="00AE083C">
      <w:pPr>
        <w:pStyle w:val="a4"/>
        <w:ind w:leftChars="0" w:left="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572" w:dyaOrig="15760" w14:anchorId="68FD6E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8in" o:ole="">
            <v:imagedata r:id="rId7" o:title=""/>
          </v:shape>
          <o:OLEObject Type="Embed" ProgID="Visio.Drawing.11" ShapeID="_x0000_i1025" DrawAspect="Content" ObjectID="_1803365963" r:id="rId8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770"/>
        <w:gridCol w:w="1283"/>
        <w:gridCol w:w="1248"/>
        <w:gridCol w:w="1141"/>
      </w:tblGrid>
      <w:tr w:rsidR="00AE083C" w:rsidRPr="004928F7" w14:paraId="68FD6E9B" w14:textId="77777777" w:rsidTr="00E234D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8FD6E9A" w14:textId="77777777" w:rsidR="00AE083C" w:rsidRPr="004928F7" w:rsidRDefault="00AE083C" w:rsidP="00E234D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E083C" w:rsidRPr="004928F7" w14:paraId="68FD6EA2" w14:textId="77777777" w:rsidTr="00E234DF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8FD6E9C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14:paraId="68FD6E9D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14:paraId="68FD6E9E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9" w:type="pct"/>
            <w:vAlign w:val="center"/>
          </w:tcPr>
          <w:p w14:paraId="68FD6E9F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8FD6EA0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3" w:type="pct"/>
            <w:tcBorders>
              <w:right w:val="single" w:sz="12" w:space="0" w:color="auto"/>
            </w:tcBorders>
            <w:vAlign w:val="center"/>
          </w:tcPr>
          <w:p w14:paraId="68FD6EA1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E083C" w:rsidRPr="004928F7" w14:paraId="68FD6EAB" w14:textId="77777777" w:rsidTr="00E234DF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8FD6EA3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14:paraId="68FD6EA4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8FD6EA5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14:paraId="68FD6EA6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39" w:type="pct"/>
            <w:tcBorders>
              <w:bottom w:val="single" w:sz="12" w:space="0" w:color="auto"/>
            </w:tcBorders>
            <w:vAlign w:val="center"/>
          </w:tcPr>
          <w:p w14:paraId="68FD6EA7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14:paraId="68FD6EA8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8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8FD6EA9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8FD6EAA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8FD6EAC" w14:textId="77777777"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68FD6EAD" w14:textId="77777777"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68FD6EAE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加退選前：</w:t>
      </w:r>
    </w:p>
    <w:p w14:paraId="68FD6EAF" w14:textId="77777777"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教務處公告加退選時間及注意事項，並透過學系、訊息通知、網路社群等方式通知學生相關事宜。</w:t>
      </w:r>
    </w:p>
    <w:p w14:paraId="68FD6EB0" w14:textId="77777777"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1.2.若教師未應聘，教學單位應填寫課程異動申請單送教務處，由教務處至系統變更授課教師。</w:t>
      </w:r>
    </w:p>
    <w:p w14:paraId="68FD6EB1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2.加退選作業：</w:t>
      </w:r>
    </w:p>
    <w:p w14:paraId="68FD6EB2" w14:textId="77777777"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第一階段（5天）全校學生：</w:t>
      </w:r>
    </w:p>
    <w:p w14:paraId="68FD6EB3" w14:textId="77777777"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1.上網登記選課，登記課程學分數上限為33學分，電腦亂數抽籤分發，每天登記、每天抽籤分發，計有5次。大陸交換生及研修生也可參與選課登記抽籤。</w:t>
      </w:r>
    </w:p>
    <w:p w14:paraId="68FD6EB4" w14:textId="77777777"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2.選課人數已滿之課程仍須呈現。</w:t>
      </w:r>
    </w:p>
    <w:p w14:paraId="68FD6EB5" w14:textId="77777777"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3.學生自行登入學生系統查詢確認選課結果及學分數</w:t>
      </w:r>
    </w:p>
    <w:p w14:paraId="68FD6EB6" w14:textId="77777777"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第二階段（1天）限交換及研修生：</w:t>
      </w:r>
    </w:p>
    <w:p w14:paraId="68FD6EB7" w14:textId="77777777"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1.自行上網選課，課程若為「設備限制教室」選課人數已額滿則不顯示課程，其餘課程選課名額外加。</w:t>
      </w:r>
    </w:p>
    <w:p w14:paraId="68FD6EB8" w14:textId="77777777"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b/>
          <w:strike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2.學生自行登入學生系統查詢選課結果及學分數。</w:t>
      </w:r>
    </w:p>
    <w:p w14:paraId="68FD6EB9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加退選課截止後：</w:t>
      </w:r>
    </w:p>
    <w:p w14:paraId="68FD6EBA" w14:textId="77777777"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1.依開課暨排課辦法規定及程序公告停開課程。</w:t>
      </w:r>
    </w:p>
    <w:p w14:paraId="68FD6EBB" w14:textId="77777777"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b/>
          <w:strike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2.通知圖書暨資訊處轉入學生資料。</w:t>
      </w:r>
      <w:r w:rsidRPr="004928F7">
        <w:rPr>
          <w:rFonts w:ascii="標楷體" w:eastAsia="標楷體" w:hAnsi="標楷體" w:cs="Times New Roman"/>
          <w:b/>
          <w:strike/>
          <w:szCs w:val="24"/>
        </w:rPr>
        <w:t xml:space="preserve"> </w:t>
      </w:r>
    </w:p>
    <w:p w14:paraId="68FD6EBC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補選：</w:t>
      </w:r>
    </w:p>
    <w:p w14:paraId="68FD6EBD" w14:textId="77777777"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1.因課程停開致修課學分數減少及特殊身分學生辦理補選申請。</w:t>
      </w:r>
    </w:p>
    <w:p w14:paraId="68FD6EBE" w14:textId="77777777"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2.通知系所轉知學生到教務處辦理人工補選，由註課組登錄補選課程資料。</w:t>
      </w:r>
    </w:p>
    <w:p w14:paraId="68FD6EBF" w14:textId="77777777"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68FD6EC0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選課異常學生之處理。</w:t>
      </w:r>
    </w:p>
    <w:p w14:paraId="68FD6EC1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學生應於每天登記選課、抽籤分發後至學生系統做選課結果及選課學分數確認，未做確認動作，視同同意教務資訊系統所留存之選課記錄。</w:t>
      </w:r>
    </w:p>
    <w:p w14:paraId="68FD6EC2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3.依教學單位填寫之課程異動申請單至系統變更授課教師。</w:t>
      </w:r>
    </w:p>
    <w:p w14:paraId="68FD6EC3" w14:textId="77777777"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</w:p>
    <w:p w14:paraId="68FD6EC4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69"/>
        <w:gridCol w:w="1772"/>
        <w:gridCol w:w="1283"/>
        <w:gridCol w:w="1250"/>
        <w:gridCol w:w="992"/>
      </w:tblGrid>
      <w:tr w:rsidR="00AE083C" w:rsidRPr="004928F7" w14:paraId="68FD6EC6" w14:textId="77777777" w:rsidTr="00E234D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8FD6EC5" w14:textId="77777777" w:rsidR="00AE083C" w:rsidRPr="004928F7" w:rsidRDefault="00AE083C" w:rsidP="00E234D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083C" w:rsidRPr="004928F7" w14:paraId="68FD6ECD" w14:textId="77777777" w:rsidTr="00E234DF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8FD6EC7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7" w:type="pct"/>
            <w:tcBorders>
              <w:left w:val="single" w:sz="2" w:space="0" w:color="auto"/>
            </w:tcBorders>
            <w:vAlign w:val="center"/>
          </w:tcPr>
          <w:p w14:paraId="68FD6EC8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14:paraId="68FD6EC9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14:paraId="68FD6ECA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8FD6ECB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68FD6ECC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E083C" w:rsidRPr="004928F7" w14:paraId="68FD6ED6" w14:textId="77777777" w:rsidTr="00E234DF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8FD6ECE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14:paraId="68FD6ECF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8FD6ED0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14:paraId="68FD6ED1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14:paraId="68FD6ED2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14:paraId="68FD6ED3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8FD6ED4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8FD6ED5" w14:textId="77777777"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8FD6ED7" w14:textId="77777777"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68FD6ED8" w14:textId="77777777"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68FD6ED9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補選申請表。</w:t>
      </w:r>
    </w:p>
    <w:p w14:paraId="68FD6EDA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2.課程異動申請單。</w:t>
      </w:r>
    </w:p>
    <w:p w14:paraId="68FD6EDB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3.</w:t>
      </w:r>
      <w:r w:rsidRPr="004928F7">
        <w:rPr>
          <w:rFonts w:ascii="標楷體" w:eastAsia="標楷體" w:hAnsi="標楷體" w:cs="Times New Roman" w:hint="eastAsia"/>
          <w:bCs/>
          <w:szCs w:val="24"/>
        </w:rPr>
        <w:t>課程補選申請單。</w:t>
      </w:r>
    </w:p>
    <w:p w14:paraId="68FD6EDC" w14:textId="77777777"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68FD6EDD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學則。</w:t>
      </w:r>
    </w:p>
    <w:p w14:paraId="68FD6EDE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學生選課辦法。</w:t>
      </w:r>
    </w:p>
    <w:p w14:paraId="68FD6EDF" w14:textId="77777777"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  <w:b/>
          <w:sz w:val="16"/>
          <w:szCs w:val="16"/>
        </w:rPr>
      </w:pPr>
      <w:r w:rsidRPr="004928F7">
        <w:rPr>
          <w:rFonts w:ascii="標楷體" w:eastAsia="標楷體" w:hAnsi="標楷體" w:cs="Times New Roman" w:hint="eastAsia"/>
          <w:szCs w:val="24"/>
        </w:rPr>
        <w:t>5.3.佛光大學開課暨排課辦法</w:t>
      </w:r>
      <w:r w:rsidRPr="004928F7">
        <w:rPr>
          <w:rFonts w:ascii="標楷體" w:eastAsia="標楷體" w:hAnsi="標楷體" w:cs="Times New Roman"/>
          <w:szCs w:val="24"/>
        </w:rPr>
        <w:t>。</w:t>
      </w:r>
    </w:p>
    <w:p w14:paraId="68FD6EE0" w14:textId="77777777"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</w:p>
    <w:p w14:paraId="68FD6EE1" w14:textId="77777777" w:rsidR="005B1C84" w:rsidRDefault="005B1C84"/>
    <w:sectPr w:rsidR="005B1C84" w:rsidSect="00DB32D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209712" w14:textId="77777777" w:rsidR="00DB32D6" w:rsidRDefault="00DB32D6" w:rsidP="00DB32D6">
      <w:r>
        <w:separator/>
      </w:r>
    </w:p>
  </w:endnote>
  <w:endnote w:type="continuationSeparator" w:id="0">
    <w:p w14:paraId="34B2DAAE" w14:textId="77777777" w:rsidR="00DB32D6" w:rsidRDefault="00DB32D6" w:rsidP="00DB32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666F97" w14:textId="77777777" w:rsidR="00DB32D6" w:rsidRDefault="00DB32D6" w:rsidP="00DB32D6">
      <w:r>
        <w:separator/>
      </w:r>
    </w:p>
  </w:footnote>
  <w:footnote w:type="continuationSeparator" w:id="0">
    <w:p w14:paraId="5EF136EC" w14:textId="77777777" w:rsidR="00DB32D6" w:rsidRDefault="00DB32D6" w:rsidP="00DB32D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5B1C84"/>
    <w:rsid w:val="00602494"/>
    <w:rsid w:val="00997834"/>
    <w:rsid w:val="00AE083C"/>
    <w:rsid w:val="00DB32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FD6E25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083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E083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E083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E083C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AE083C"/>
    <w:pPr>
      <w:ind w:leftChars="200" w:left="480"/>
    </w:pPr>
  </w:style>
  <w:style w:type="table" w:customStyle="1" w:styleId="1">
    <w:name w:val="表格格線1"/>
    <w:basedOn w:val="a1"/>
    <w:next w:val="a6"/>
    <w:uiPriority w:val="59"/>
    <w:rsid w:val="00AE08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AE083C"/>
  </w:style>
  <w:style w:type="character" w:customStyle="1" w:styleId="30">
    <w:name w:val="標題 3 字元"/>
    <w:basedOn w:val="a0"/>
    <w:link w:val="3"/>
    <w:uiPriority w:val="9"/>
    <w:semiHidden/>
    <w:rsid w:val="00AE083C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6">
    <w:name w:val="Table Grid"/>
    <w:basedOn w:val="a1"/>
    <w:uiPriority w:val="39"/>
    <w:rsid w:val="00AE08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DB32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DB32D6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DB32D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DB32D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5B8059-CB75-4074-9340-88C9083F01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39</Words>
  <Characters>1933</Characters>
  <Application>Microsoft Office Word</Application>
  <DocSecurity>0</DocSecurity>
  <Lines>16</Lines>
  <Paragraphs>4</Paragraphs>
  <ScaleCrop>false</ScaleCrop>
  <Company/>
  <LinksUpToDate>false</LinksUpToDate>
  <CharactersWithSpaces>2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5</cp:revision>
  <dcterms:created xsi:type="dcterms:W3CDTF">2024-03-28T07:51:00Z</dcterms:created>
  <dcterms:modified xsi:type="dcterms:W3CDTF">2025-03-13T02:13:00Z</dcterms:modified>
</cp:coreProperties>
</file>